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mov" ContentType="video/quicktime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0"/>
  </p:notesMasterIdLst>
  <p:sldIdLst>
    <p:sldId id="267" r:id="rId2"/>
    <p:sldId id="271" r:id="rId3"/>
    <p:sldId id="269" r:id="rId4"/>
    <p:sldId id="268" r:id="rId5"/>
    <p:sldId id="272" r:id="rId6"/>
    <p:sldId id="273" r:id="rId7"/>
    <p:sldId id="275" r:id="rId8"/>
    <p:sldId id="274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BBE67184-C081-4951-B4C6-20114C74468E}">
          <p14:sldIdLst>
            <p14:sldId id="267"/>
            <p14:sldId id="271"/>
            <p14:sldId id="269"/>
            <p14:sldId id="268"/>
            <p14:sldId id="272"/>
            <p14:sldId id="273"/>
            <p14:sldId id="275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92" d="100"/>
          <a:sy n="92" d="100"/>
        </p:scale>
        <p:origin x="66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3FD73D-EF2B-48CC-9ACB-FF919D13EB3F}" type="datetimeFigureOut">
              <a:rPr lang="ru-RU" smtClean="0"/>
              <a:t>23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86F5DF-3998-4CE3-95C0-5D642E6514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81483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0206E-559F-48D1-9467-E5182D8096C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39136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B246E9-CAB8-4978-8511-0872E1122008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488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A8B85-BA24-43F3-A130-EC380CCD4F9F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276755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22535C-DEC5-483B-A833-887871CFEDD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8988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E8A16-8B11-467B-A8B2-2A216D30292A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13058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964FF7-0331-4982-94D6-A124616268A8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89636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162DB-6FCD-4FDA-92A1-23AB2E2C0334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8570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36697-92E9-49C7-9676-FC098B8E738F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05424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0624A-3EFF-45E6-B05B-7C2595D680EE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5979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25DA-4CB6-46BA-B97C-F8FB42263AE1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052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A7C98-2535-4A9C-AB67-F69B41BFA4A2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3489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551178-3C6B-4884-9CCC-9CA320459640}" type="datetime1">
              <a:rPr lang="ru-RU" smtClean="0"/>
              <a:t>23.04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496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60D4D-554F-4E84-92D9-F2984939F3B9}" type="datetime1">
              <a:rPr lang="ru-RU" smtClean="0"/>
              <a:t>23.04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091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C9D81-0099-44D3-A831-DEF39E5A699F}" type="datetime1">
              <a:rPr lang="ru-RU" smtClean="0"/>
              <a:t>23.04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5633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03250-2651-4DDD-86F3-10177D54E2DD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1562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F0EE2-A587-492F-A3CF-188B3C56A82D}" type="datetime1">
              <a:rPr lang="ru-RU" smtClean="0"/>
              <a:t>23.04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0665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1A5364-F18E-45D8-A586-3438A2492C22}" type="datetime1">
              <a:rPr lang="ru-RU" smtClean="0"/>
              <a:t>23.04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58E186B-35DF-438A-AADB-C614D6688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340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01177E-DDC6-4A47-8572-0F9C7891FA2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gar.io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D787C55-D397-4DFA-B5D7-8274D18BA8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31977" y="4050836"/>
            <a:ext cx="2772535" cy="1096899"/>
          </a:xfrm>
        </p:spPr>
        <p:txBody>
          <a:bodyPr>
            <a:noAutofit/>
          </a:bodyPr>
          <a:lstStyle/>
          <a:p>
            <a:pPr algn="l"/>
            <a:r>
              <a:rPr lang="ru-RU" dirty="0"/>
              <a:t>Выполнили КИ14-06Б:</a:t>
            </a:r>
          </a:p>
          <a:p>
            <a:pPr algn="l"/>
            <a:r>
              <a:rPr lang="ru-RU" dirty="0"/>
              <a:t>Рубан Анна</a:t>
            </a:r>
          </a:p>
          <a:p>
            <a:pPr algn="l"/>
            <a:r>
              <a:rPr lang="ru-RU" dirty="0"/>
              <a:t>Кирилов Никита</a:t>
            </a:r>
          </a:p>
          <a:p>
            <a:pPr algn="l"/>
            <a:r>
              <a:rPr lang="ru-RU" dirty="0" err="1"/>
              <a:t>Нагуслаев</a:t>
            </a:r>
            <a:r>
              <a:rPr lang="ru-RU" dirty="0"/>
              <a:t> Николай</a:t>
            </a:r>
          </a:p>
          <a:p>
            <a:pPr algn="l"/>
            <a:r>
              <a:rPr lang="ru-RU" dirty="0"/>
              <a:t>Костюченко Алексей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BEFF0AE-1B56-4E9F-A271-C3E7F38B9D62}"/>
              </a:ext>
            </a:extLst>
          </p:cNvPr>
          <p:cNvSpPr/>
          <p:nvPr/>
        </p:nvSpPr>
        <p:spPr>
          <a:xfrm>
            <a:off x="4849160" y="6257698"/>
            <a:ext cx="1848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</a:rPr>
              <a:t>Красноярск 2018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29664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0A768F-839D-4062-A229-D94D5362D2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3452" y="-128941"/>
            <a:ext cx="7766936" cy="1646302"/>
          </a:xfrm>
        </p:spPr>
        <p:txBody>
          <a:bodyPr/>
          <a:lstStyle/>
          <a:p>
            <a:r>
              <a:rPr lang="ru-RU" dirty="0"/>
              <a:t>Главная цель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65CB6BA-225E-4C54-A1D0-CA0756E00B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81232" y="1609636"/>
            <a:ext cx="7766936" cy="2777806"/>
          </a:xfrm>
        </p:spPr>
        <p:txBody>
          <a:bodyPr>
            <a:normAutofit/>
          </a:bodyPr>
          <a:lstStyle/>
          <a:p>
            <a:pPr algn="l"/>
            <a:r>
              <a:rPr lang="ru-RU" sz="2800" dirty="0"/>
              <a:t>Шарику необходимо передвигаться по полю, поедая корм и других игроков. После того, как съел некоторое количество, шарик начинает увеличиваться в диаметре. Необходимо стать самым большим шаром и попасть в рейтинговую таблицу.  </a:t>
            </a:r>
          </a:p>
          <a:p>
            <a:pPr algn="l"/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9155889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704E32-080D-4ABC-AA5A-011396A02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EBDBC0-9608-4912-B261-66D8B46657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6907"/>
            <a:ext cx="8596668" cy="3880773"/>
          </a:xfrm>
        </p:spPr>
        <p:txBody>
          <a:bodyPr/>
          <a:lstStyle/>
          <a:p>
            <a:r>
              <a:rPr lang="ru-RU" dirty="0"/>
              <a:t>Клиент-серверное приложение;</a:t>
            </a:r>
          </a:p>
          <a:p>
            <a:r>
              <a:rPr lang="ru-RU" dirty="0"/>
              <a:t>Реализация ботов;</a:t>
            </a:r>
          </a:p>
          <a:p>
            <a:r>
              <a:rPr lang="ru-RU" dirty="0"/>
              <a:t>Реализация пользовательского интерфейса;</a:t>
            </a:r>
          </a:p>
          <a:p>
            <a:r>
              <a:rPr lang="ru-RU" dirty="0"/>
              <a:t>Тестирование реализованного продукта.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700F126-04CE-4073-A98D-AB5FADAD1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2974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519DDA-86FD-480A-87D2-BB8520384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хитектура приложения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50F863A-60DE-4378-9F9D-A65797A09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491" y="1704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10DD829C-1731-45E9-A1C9-05D923E0A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4</a:t>
            </a:fld>
            <a:endParaRPr lang="ru-RU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E52710B-2CC4-4CC0-9B5A-CA040E11C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492" y="1515628"/>
            <a:ext cx="15655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1FF44863-95CA-4E99-90B4-9F1277AF9D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284337"/>
              </p:ext>
            </p:extLst>
          </p:nvPr>
        </p:nvGraphicFramePr>
        <p:xfrm>
          <a:off x="810491" y="1515628"/>
          <a:ext cx="10921697" cy="316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11067961" imgH="3209757" progId="Visio.Drawing.15">
                  <p:embed/>
                </p:oleObj>
              </mc:Choice>
              <mc:Fallback>
                <p:oleObj name="Visio" r:id="rId3" imgW="11067961" imgH="3209757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491" y="1515628"/>
                        <a:ext cx="10921697" cy="3169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10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5757D8-1987-4B63-A56E-3362EAB81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прецеден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59F7069-EA20-4514-987C-D0A29EA0A1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5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EC7AB25-690A-45E6-A54F-4DE2F53BE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573" y="16209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F7EA690B-B130-49A1-A7D2-636D833ADA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243932"/>
              </p:ext>
            </p:extLst>
          </p:nvPr>
        </p:nvGraphicFramePr>
        <p:xfrm>
          <a:off x="945573" y="1620981"/>
          <a:ext cx="6935786" cy="4420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6819723" imgH="4343459" progId="Visio.Drawing.15">
                  <p:embed/>
                </p:oleObj>
              </mc:Choice>
              <mc:Fallback>
                <p:oleObj name="Visio" r:id="rId3" imgW="6819723" imgH="43434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573" y="1620981"/>
                        <a:ext cx="6935786" cy="4420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4128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38F0AC-3072-42C1-ADA7-E9C88C1E4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работ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82D314-971F-4941-A028-57FC06A79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6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F3D6EAEE-6125-4679-87AC-599FE441151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65" y="1309256"/>
            <a:ext cx="11959936" cy="53720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340890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D9D667-B595-4D6E-8DD2-89BCF8B1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</a:t>
            </a:r>
          </a:p>
        </p:txBody>
      </p:sp>
      <p:pic>
        <p:nvPicPr>
          <p:cNvPr id="5" name="Screen Recording">
            <a:hlinkClick r:id="" action="ppaction://media"/>
            <a:extLst>
              <a:ext uri="{FF2B5EF4-FFF2-40B4-BE49-F238E27FC236}">
                <a16:creationId xmlns:a16="http://schemas.microsoft.com/office/drawing/2014/main" id="{1CAE84B7-B1CD-4669-8984-F0267F7398AD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6177" y="1487337"/>
            <a:ext cx="8590323" cy="5173236"/>
          </a:xfr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9B45B1-33D4-44A2-B588-74AD2E402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26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23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1F623D-F58D-4D20-8D87-59B120772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и в команд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157E74C-3E90-4A02-AB3D-BD7887DF7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убан А.Г., </a:t>
            </a:r>
            <a:r>
              <a:rPr lang="ru-RU" dirty="0" err="1"/>
              <a:t>Нагуслаев</a:t>
            </a:r>
            <a:r>
              <a:rPr lang="ru-RU" dirty="0"/>
              <a:t> Н.Т. — </a:t>
            </a:r>
            <a:r>
              <a:rPr lang="en-US" dirty="0"/>
              <a:t>frontend</a:t>
            </a:r>
            <a:r>
              <a:rPr lang="ru-RU" dirty="0"/>
              <a:t>-разработчики, написание логики для бота</a:t>
            </a:r>
          </a:p>
          <a:p>
            <a:r>
              <a:rPr lang="ru-RU" dirty="0"/>
              <a:t>Рубан А.Г. — документация;</a:t>
            </a:r>
          </a:p>
          <a:p>
            <a:r>
              <a:rPr lang="ru-RU" dirty="0"/>
              <a:t>Кирилов Н.Э.</a:t>
            </a:r>
            <a:r>
              <a:rPr lang="en-US" dirty="0"/>
              <a:t>, </a:t>
            </a:r>
            <a:r>
              <a:rPr lang="ru-RU" dirty="0"/>
              <a:t>Костюченко А.Е. — </a:t>
            </a:r>
            <a:r>
              <a:rPr lang="en-US" dirty="0"/>
              <a:t>backend –</a:t>
            </a:r>
            <a:r>
              <a:rPr lang="ru-RU" dirty="0"/>
              <a:t> разработчики;</a:t>
            </a:r>
          </a:p>
          <a:p>
            <a:r>
              <a:rPr lang="ru-RU" dirty="0"/>
              <a:t>Кирилов Н.Э. — </a:t>
            </a:r>
            <a:r>
              <a:rPr lang="en-US" dirty="0"/>
              <a:t>API </a:t>
            </a:r>
            <a:r>
              <a:rPr lang="ru-RU" dirty="0"/>
              <a:t>для подключения бота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0723E46-F8DD-44A1-98C4-150E97577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E186B-35DF-438A-AADB-C614D66885F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6488628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45</TotalTime>
  <Words>139</Words>
  <Application>Microsoft Office PowerPoint</Application>
  <PresentationFormat>Широкоэкранный</PresentationFormat>
  <Paragraphs>29</Paragraphs>
  <Slides>8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</vt:i4>
      </vt:variant>
    </vt:vector>
  </HeadingPairs>
  <TitlesOfParts>
    <vt:vector size="16" baseType="lpstr">
      <vt:lpstr>Arial</vt:lpstr>
      <vt:lpstr>Calibri</vt:lpstr>
      <vt:lpstr>Times New Roman</vt:lpstr>
      <vt:lpstr>Trebuchet MS</vt:lpstr>
      <vt:lpstr>Wingdings 3</vt:lpstr>
      <vt:lpstr>Аспект</vt:lpstr>
      <vt:lpstr>Visio</vt:lpstr>
      <vt:lpstr>Документ Microsoft Visio</vt:lpstr>
      <vt:lpstr>Agar.io</vt:lpstr>
      <vt:lpstr>Главная цель</vt:lpstr>
      <vt:lpstr>Требования</vt:lpstr>
      <vt:lpstr>Архитектура приложения</vt:lpstr>
      <vt:lpstr>Диаграмма прецедентов</vt:lpstr>
      <vt:lpstr>Алгоритм работы</vt:lpstr>
      <vt:lpstr>Результат</vt:lpstr>
      <vt:lpstr>Роли в команд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Nikita</dc:creator>
  <cp:lastModifiedBy>Анна Рубан</cp:lastModifiedBy>
  <cp:revision>15</cp:revision>
  <dcterms:created xsi:type="dcterms:W3CDTF">2017-12-25T10:43:57Z</dcterms:created>
  <dcterms:modified xsi:type="dcterms:W3CDTF">2018-04-22T17:19:03Z</dcterms:modified>
</cp:coreProperties>
</file>